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560A" w:rsidRDefault="007E560A" w:rsidP="007E560A">
      <w:pPr>
        <w:pStyle w:val="Heading1"/>
      </w:pPr>
      <w:r>
        <w:t xml:space="preserve">Friction for the </w:t>
      </w:r>
      <w:proofErr w:type="spellStart"/>
      <w:r>
        <w:t>VFO</w:t>
      </w:r>
      <w:proofErr w:type="spellEnd"/>
      <w:r>
        <w:t xml:space="preserve"> tuning encoder</w:t>
      </w:r>
    </w:p>
    <w:p w:rsidR="007E560A" w:rsidRPr="007E560A" w:rsidRDefault="007E560A" w:rsidP="007E560A">
      <w:r>
        <w:t xml:space="preserve">Users have commented that the current ball bearing encoders in the Odin console are too free running. We need a way to provide repeatable, variable </w:t>
      </w:r>
      <w:proofErr w:type="spellStart"/>
      <w:r>
        <w:t>frinction</w:t>
      </w:r>
      <w:proofErr w:type="spellEnd"/>
      <w:r>
        <w:t>.</w:t>
      </w:r>
    </w:p>
    <w:p w:rsidR="00E3124C" w:rsidRDefault="00E3124C">
      <w:r>
        <w:t xml:space="preserve">High-end </w:t>
      </w:r>
      <w:proofErr w:type="spellStart"/>
      <w:r>
        <w:t>Yaesu</w:t>
      </w:r>
      <w:proofErr w:type="spellEnd"/>
      <w:r>
        <w:t xml:space="preserve"> radios have a variable friction setting for the </w:t>
      </w:r>
      <w:proofErr w:type="spellStart"/>
      <w:r>
        <w:t>VFO</w:t>
      </w:r>
      <w:proofErr w:type="spellEnd"/>
      <w:r>
        <w:t xml:space="preserve"> tuning knob. We may need something similar.</w:t>
      </w:r>
      <w:r w:rsidR="004F06FB">
        <w:t xml:space="preserve"> A friend and I came up with a possible implementation, which would need to be moulded or 3D printed behind the </w:t>
      </w:r>
      <w:proofErr w:type="spellStart"/>
      <w:r w:rsidR="004F06FB">
        <w:t>VFO</w:t>
      </w:r>
      <w:proofErr w:type="spellEnd"/>
      <w:r w:rsidR="004F06FB">
        <w:t xml:space="preserve"> knob.</w:t>
      </w:r>
    </w:p>
    <w:p w:rsidR="00E3124C" w:rsidRDefault="004F06FB">
      <w:r>
        <w:object w:dxaOrig="4223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211.15pt;height:218.15pt" o:ole="">
            <v:imagedata r:id="rId6" o:title=""/>
          </v:shape>
          <o:OLEObject Type="Embed" ProgID="Visio.Drawing.11" ShapeID="_x0000_i1054" DrawAspect="Content" ObjectID="_1612777068" r:id="rId7"/>
        </w:object>
      </w:r>
    </w:p>
    <w:p w:rsidR="004F06FB" w:rsidRDefault="004F06FB" w:rsidP="004F06FB">
      <w:pPr>
        <w:pStyle w:val="ListParagraph"/>
        <w:numPr>
          <w:ilvl w:val="0"/>
          <w:numId w:val="1"/>
        </w:numPr>
      </w:pPr>
      <w:r>
        <w:t>The encoder (grey) mounts behind the PCB with its 3 screws</w:t>
      </w:r>
    </w:p>
    <w:p w:rsidR="004F06FB" w:rsidRDefault="004F06FB" w:rsidP="004F06FB">
      <w:pPr>
        <w:pStyle w:val="ListParagraph"/>
        <w:numPr>
          <w:ilvl w:val="0"/>
          <w:numId w:val="1"/>
        </w:numPr>
      </w:pPr>
      <w:r>
        <w:t>A plastic base (blue) mounts in front of the PCB, using the same screws. The base has two moulded / printed pivot</w:t>
      </w:r>
      <w:r w:rsidR="007E560A">
        <w:t>s</w:t>
      </w:r>
      <w:r>
        <w:t xml:space="preserve"> or spindles:</w:t>
      </w:r>
    </w:p>
    <w:p w:rsidR="004F06FB" w:rsidRDefault="004F06FB" w:rsidP="004F06FB">
      <w:pPr>
        <w:pStyle w:val="ListParagraph"/>
        <w:numPr>
          <w:ilvl w:val="1"/>
          <w:numId w:val="1"/>
        </w:numPr>
      </w:pPr>
      <w:r>
        <w:t>One for an eccentric cam (red)</w:t>
      </w:r>
    </w:p>
    <w:p w:rsidR="004F06FB" w:rsidRDefault="004F06FB" w:rsidP="004F06FB">
      <w:pPr>
        <w:pStyle w:val="ListParagraph"/>
        <w:numPr>
          <w:ilvl w:val="1"/>
          <w:numId w:val="1"/>
        </w:numPr>
      </w:pPr>
      <w:r>
        <w:t>One for a phosphor bronze strip (white)</w:t>
      </w:r>
    </w:p>
    <w:p w:rsidR="004F06FB" w:rsidRDefault="004F06FB" w:rsidP="004F06FB">
      <w:pPr>
        <w:pStyle w:val="ListParagraph"/>
        <w:numPr>
          <w:ilvl w:val="0"/>
          <w:numId w:val="1"/>
        </w:numPr>
      </w:pPr>
      <w:r>
        <w:t>The phosphor bronze strip (white) presses against the side of the encoder shaft, to provide variable friction. (It might need a piece of plastic attached to press on the shaft – don’t know).</w:t>
      </w:r>
    </w:p>
    <w:p w:rsidR="004F06FB" w:rsidRDefault="004F06FB" w:rsidP="004F06FB">
      <w:pPr>
        <w:pStyle w:val="ListParagraph"/>
        <w:numPr>
          <w:ilvl w:val="0"/>
          <w:numId w:val="1"/>
        </w:numPr>
      </w:pPr>
      <w:r>
        <w:t xml:space="preserve">The eccentric cam (red) is on the other pivot, and is rotated by a user knob next to the </w:t>
      </w:r>
      <w:proofErr w:type="spellStart"/>
      <w:r>
        <w:t>VFO</w:t>
      </w:r>
      <w:proofErr w:type="spellEnd"/>
      <w:r>
        <w:t xml:space="preserve"> knob. Because the red part is eccentric, it bends the phosphor bronze strip by an amount that depends on its angle.</w:t>
      </w:r>
    </w:p>
    <w:p w:rsidR="004F06FB" w:rsidRDefault="004F06FB" w:rsidP="004F06FB">
      <w:pPr>
        <w:pStyle w:val="ListParagraph"/>
        <w:numPr>
          <w:ilvl w:val="0"/>
          <w:numId w:val="1"/>
        </w:numPr>
      </w:pPr>
      <w:r>
        <w:t>The cam (red) could be turned directly (with a 90 degree adjustment range) or could be geared from a separate knob if finer adjustment was needed.</w:t>
      </w:r>
    </w:p>
    <w:p w:rsidR="004F06FB" w:rsidRDefault="004F06FB" w:rsidP="004F06FB">
      <w:bookmarkStart w:id="0" w:name="_GoBack"/>
      <w:bookmarkEnd w:id="0"/>
      <w:r>
        <w:t xml:space="preserve">We’d need a 3D printed base and cam to be able to prototype this, and space on the PCB front around the </w:t>
      </w:r>
      <w:proofErr w:type="spellStart"/>
      <w:r>
        <w:t>VFO</w:t>
      </w:r>
      <w:proofErr w:type="spellEnd"/>
      <w:r>
        <w:t xml:space="preserve"> encoder. I imagine we could make this fit the current prototype.</w:t>
      </w:r>
    </w:p>
    <w:sectPr w:rsidR="004F06F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AF7C80"/>
    <w:multiLevelType w:val="hybridMultilevel"/>
    <w:tmpl w:val="09AA433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9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24C"/>
    <w:rsid w:val="00037434"/>
    <w:rsid w:val="000976E0"/>
    <w:rsid w:val="002D7173"/>
    <w:rsid w:val="002F6C8B"/>
    <w:rsid w:val="00346F0F"/>
    <w:rsid w:val="004515E5"/>
    <w:rsid w:val="00483E89"/>
    <w:rsid w:val="004F06FB"/>
    <w:rsid w:val="0053163D"/>
    <w:rsid w:val="00566E27"/>
    <w:rsid w:val="00581AEA"/>
    <w:rsid w:val="00730DD8"/>
    <w:rsid w:val="007E560A"/>
    <w:rsid w:val="00942641"/>
    <w:rsid w:val="00982EAC"/>
    <w:rsid w:val="00A24B73"/>
    <w:rsid w:val="00AA5678"/>
    <w:rsid w:val="00D71BE1"/>
    <w:rsid w:val="00E31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E56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F06F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E56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E560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F06F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E560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214</Words>
  <Characters>122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STL</Company>
  <LinksUpToDate>false</LinksUpToDate>
  <CharactersWithSpaces>14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rker Laurence V</dc:creator>
  <cp:lastModifiedBy>Barker Laurence V</cp:lastModifiedBy>
  <cp:revision>2</cp:revision>
  <dcterms:created xsi:type="dcterms:W3CDTF">2019-02-27T12:24:00Z</dcterms:created>
  <dcterms:modified xsi:type="dcterms:W3CDTF">2019-02-27T12:51:00Z</dcterms:modified>
</cp:coreProperties>
</file>